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06970" w:rsidRDefault="00306970" w:rsidP="00306970">
      <w:pPr>
        <w:rPr>
          <w:b/>
          <w:sz w:val="44"/>
        </w:rPr>
      </w:pPr>
      <w:r>
        <w:rPr>
          <w:b/>
          <w:sz w:val="44"/>
        </w:rPr>
        <w:t>Võ Văn Đức 20110635</w:t>
      </w:r>
    </w:p>
    <w:p w:rsidR="00FA4526" w:rsidRDefault="00215A30" w:rsidP="006E2A61">
      <w:pPr>
        <w:jc w:val="center"/>
        <w:rPr>
          <w:b/>
          <w:sz w:val="44"/>
        </w:rPr>
      </w:pPr>
      <w:r>
        <w:rPr>
          <w:b/>
          <w:sz w:val="44"/>
        </w:rPr>
        <w:t>Lab 8</w:t>
      </w:r>
      <w:r w:rsidR="00FA4526">
        <w:rPr>
          <w:b/>
          <w:sz w:val="44"/>
        </w:rPr>
        <w:t xml:space="preserve">. </w:t>
      </w:r>
      <w:r>
        <w:rPr>
          <w:b/>
          <w:sz w:val="44"/>
        </w:rPr>
        <w:t>Applied Cryptography</w:t>
      </w:r>
    </w:p>
    <w:p w:rsidR="00FA4526" w:rsidRPr="00FA4526" w:rsidRDefault="00FA4526" w:rsidP="00FA4526">
      <w:pPr>
        <w:pStyle w:val="ListParagraph"/>
        <w:numPr>
          <w:ilvl w:val="0"/>
          <w:numId w:val="3"/>
        </w:numPr>
        <w:rPr>
          <w:szCs w:val="26"/>
        </w:rPr>
      </w:pPr>
      <w:r>
        <w:rPr>
          <w:szCs w:val="26"/>
        </w:rPr>
        <w:t xml:space="preserve">Lab 5.1. </w:t>
      </w:r>
      <w:r w:rsidR="00215A30">
        <w:rPr>
          <w:szCs w:val="26"/>
        </w:rPr>
        <w:t>Telnet &amp; SSH</w:t>
      </w:r>
    </w:p>
    <w:p w:rsidR="00FA4526" w:rsidRPr="00FA4526" w:rsidRDefault="00FA4526" w:rsidP="00FA4526">
      <w:pPr>
        <w:pStyle w:val="ListParagraph"/>
        <w:numPr>
          <w:ilvl w:val="0"/>
          <w:numId w:val="3"/>
        </w:numPr>
        <w:rPr>
          <w:b/>
          <w:szCs w:val="26"/>
        </w:rPr>
      </w:pPr>
      <w:r>
        <w:rPr>
          <w:szCs w:val="26"/>
        </w:rPr>
        <w:t xml:space="preserve">Lab 5.2. </w:t>
      </w:r>
      <w:r w:rsidR="002F5161">
        <w:rPr>
          <w:szCs w:val="26"/>
        </w:rPr>
        <w:t xml:space="preserve">HTTPS </w:t>
      </w:r>
    </w:p>
    <w:p w:rsidR="00FA4526" w:rsidRPr="002F5161" w:rsidRDefault="00FA4526" w:rsidP="00FA4526">
      <w:pPr>
        <w:pStyle w:val="ListParagraph"/>
        <w:numPr>
          <w:ilvl w:val="1"/>
          <w:numId w:val="3"/>
        </w:numPr>
        <w:rPr>
          <w:b/>
          <w:szCs w:val="26"/>
        </w:rPr>
      </w:pPr>
      <w:r w:rsidRPr="00FA4526">
        <w:rPr>
          <w:szCs w:val="26"/>
        </w:rPr>
        <w:t xml:space="preserve">Tạo CA server cấp </w:t>
      </w:r>
      <w:r w:rsidR="001A28A8">
        <w:rPr>
          <w:szCs w:val="26"/>
        </w:rPr>
        <w:t xml:space="preserve">Certificate </w:t>
      </w:r>
      <w:r w:rsidRPr="00FA4526">
        <w:rPr>
          <w:szCs w:val="26"/>
        </w:rPr>
        <w:t xml:space="preserve">cho máy chủ web server </w:t>
      </w:r>
    </w:p>
    <w:p w:rsidR="002F5161" w:rsidRPr="00FA4526" w:rsidRDefault="002F5161" w:rsidP="00FA4526">
      <w:pPr>
        <w:pStyle w:val="ListParagraph"/>
        <w:numPr>
          <w:ilvl w:val="1"/>
          <w:numId w:val="3"/>
        </w:numPr>
        <w:rPr>
          <w:b/>
          <w:szCs w:val="26"/>
        </w:rPr>
      </w:pPr>
      <w:r>
        <w:rPr>
          <w:szCs w:val="26"/>
        </w:rPr>
        <w:t xml:space="preserve">Cấu hình </w:t>
      </w:r>
      <w:r w:rsidR="001A28A8">
        <w:rPr>
          <w:szCs w:val="26"/>
        </w:rPr>
        <w:t>Web server để</w:t>
      </w:r>
      <w:r>
        <w:rPr>
          <w:szCs w:val="26"/>
        </w:rPr>
        <w:t xml:space="preserve"> </w:t>
      </w:r>
      <w:r w:rsidR="001A28A8">
        <w:rPr>
          <w:szCs w:val="26"/>
        </w:rPr>
        <w:t>truy cập Website qua giao thức</w:t>
      </w:r>
      <w:r>
        <w:rPr>
          <w:szCs w:val="26"/>
        </w:rPr>
        <w:t xml:space="preserve"> </w:t>
      </w:r>
      <w:r w:rsidR="001A28A8">
        <w:rPr>
          <w:szCs w:val="26"/>
        </w:rPr>
        <w:t>HTTPS</w:t>
      </w:r>
    </w:p>
    <w:p w:rsidR="00006DFF" w:rsidRDefault="00215A30" w:rsidP="00FA4526">
      <w:pPr>
        <w:rPr>
          <w:b/>
          <w:sz w:val="34"/>
        </w:rPr>
      </w:pPr>
      <w:r>
        <w:rPr>
          <w:b/>
          <w:sz w:val="34"/>
        </w:rPr>
        <w:t xml:space="preserve">Lab </w:t>
      </w:r>
      <w:r w:rsidR="00FA4526" w:rsidRPr="00FA4526">
        <w:rPr>
          <w:b/>
          <w:sz w:val="34"/>
        </w:rPr>
        <w:t>1</w:t>
      </w:r>
      <w:r w:rsidR="006E2A61" w:rsidRPr="00FA4526">
        <w:rPr>
          <w:b/>
          <w:sz w:val="34"/>
        </w:rPr>
        <w:t xml:space="preserve">. </w:t>
      </w:r>
      <w:r>
        <w:rPr>
          <w:b/>
          <w:sz w:val="34"/>
        </w:rPr>
        <w:t>Telnet &amp; SSH</w:t>
      </w:r>
    </w:p>
    <w:p w:rsidR="00215A30" w:rsidRDefault="00215A30" w:rsidP="00FA4526">
      <w:pPr>
        <w:rPr>
          <w:b/>
          <w:sz w:val="34"/>
        </w:rPr>
      </w:pPr>
    </w:p>
    <w:p w:rsidR="00215A30" w:rsidRDefault="0095264A" w:rsidP="0095264A">
      <w:pPr>
        <w:jc w:val="center"/>
        <w:rPr>
          <w:b/>
          <w:sz w:val="34"/>
        </w:rPr>
      </w:pPr>
      <w:r>
        <w:object w:dxaOrig="7017" w:dyaOrig="3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pt;height:158.4pt" o:ole="">
            <v:imagedata r:id="rId6" o:title=""/>
          </v:shape>
          <o:OLEObject Type="Embed" ProgID="Visio.Drawing.11" ShapeID="_x0000_i1025" DrawAspect="Content" ObjectID="_1730614050" r:id="rId7"/>
        </w:object>
      </w:r>
    </w:p>
    <w:p w:rsidR="00306970" w:rsidRDefault="00306970" w:rsidP="00FA4526">
      <w:pPr>
        <w:rPr>
          <w:b/>
          <w:sz w:val="34"/>
        </w:rPr>
      </w:pPr>
      <w:r w:rsidRPr="00C3536A">
        <w:rPr>
          <w:b/>
          <w:bCs/>
        </w:rPr>
        <w:drawing>
          <wp:inline distT="0" distB="0" distL="0" distR="0" wp14:anchorId="4AA9DC7C" wp14:editId="717C5CC2">
            <wp:extent cx="5943600" cy="30384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A30" w:rsidRDefault="0095264A" w:rsidP="00FA4526">
      <w:pPr>
        <w:rPr>
          <w:b/>
          <w:sz w:val="34"/>
        </w:rPr>
      </w:pPr>
      <w:r>
        <w:rPr>
          <w:b/>
          <w:sz w:val="34"/>
        </w:rPr>
        <w:t>Telnet:</w:t>
      </w:r>
    </w:p>
    <w:p w:rsidR="0095264A" w:rsidRPr="0095264A" w:rsidRDefault="0095264A" w:rsidP="0095264A">
      <w:pPr>
        <w:pStyle w:val="ListParagraph"/>
        <w:numPr>
          <w:ilvl w:val="0"/>
          <w:numId w:val="3"/>
        </w:numPr>
        <w:rPr>
          <w:b/>
        </w:rPr>
      </w:pPr>
      <w:r w:rsidRPr="0095264A">
        <w:rPr>
          <w:b/>
        </w:rPr>
        <w:lastRenderedPageBreak/>
        <w:t>Configure IP addresses</w:t>
      </w:r>
    </w:p>
    <w:p w:rsidR="0095264A" w:rsidRPr="0095264A" w:rsidRDefault="0095264A" w:rsidP="0095264A">
      <w:pPr>
        <w:pStyle w:val="ListParagraph"/>
        <w:numPr>
          <w:ilvl w:val="0"/>
          <w:numId w:val="3"/>
        </w:numPr>
        <w:rPr>
          <w:b/>
        </w:rPr>
      </w:pPr>
      <w:r w:rsidRPr="0095264A">
        <w:rPr>
          <w:b/>
        </w:rPr>
        <w:t>Configure telnet (Router)</w:t>
      </w:r>
    </w:p>
    <w:p w:rsidR="0095264A" w:rsidRDefault="0095264A" w:rsidP="0095264A">
      <w:r w:rsidRPr="0095264A">
        <w:t>R</w:t>
      </w:r>
      <w:r>
        <w:t>(config)#line vty 0 4</w:t>
      </w:r>
    </w:p>
    <w:p w:rsidR="0095264A" w:rsidRDefault="0095264A" w:rsidP="0095264A">
      <w:r w:rsidRPr="0095264A">
        <w:t>R</w:t>
      </w:r>
      <w:r>
        <w:t>(config-line)#password 123456</w:t>
      </w:r>
    </w:p>
    <w:p w:rsidR="0095264A" w:rsidRDefault="0095264A" w:rsidP="0095264A">
      <w:r w:rsidRPr="0095264A">
        <w:t>R</w:t>
      </w:r>
      <w:r>
        <w:t>(config-line)#login</w:t>
      </w:r>
    </w:p>
    <w:p w:rsidR="00A129B8" w:rsidRDefault="00A129B8" w:rsidP="0095264A">
      <w:r w:rsidRPr="00A129B8">
        <w:drawing>
          <wp:inline distT="0" distB="0" distL="0" distR="0" wp14:anchorId="72DC9ACA" wp14:editId="568DA36E">
            <wp:extent cx="5113463" cy="1341236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3463" cy="1341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6970" w:rsidRDefault="00A129B8" w:rsidP="0095264A">
      <w:pPr>
        <w:rPr>
          <w:sz w:val="34"/>
        </w:rPr>
      </w:pPr>
      <w:r w:rsidRPr="00A129B8">
        <w:rPr>
          <w:sz w:val="34"/>
        </w:rPr>
        <w:drawing>
          <wp:inline distT="0" distB="0" distL="0" distR="0" wp14:anchorId="03B070CA" wp14:editId="14EB596A">
            <wp:extent cx="5738357" cy="308636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8357" cy="3086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29B8" w:rsidRDefault="003A7CC9" w:rsidP="0095264A">
      <w:pPr>
        <w:rPr>
          <w:sz w:val="34"/>
        </w:rPr>
      </w:pPr>
      <w:r w:rsidRPr="003A7CC9">
        <w:rPr>
          <w:sz w:val="34"/>
        </w:rPr>
        <w:drawing>
          <wp:inline distT="0" distB="0" distL="0" distR="0" wp14:anchorId="778FA4F1" wp14:editId="34220C32">
            <wp:extent cx="4839119" cy="1653683"/>
            <wp:effectExtent l="0" t="0" r="0" b="381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39119" cy="1653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CC9" w:rsidRPr="0095264A" w:rsidRDefault="003A7CC9" w:rsidP="0095264A">
      <w:pPr>
        <w:rPr>
          <w:sz w:val="34"/>
        </w:rPr>
      </w:pPr>
      <w:r w:rsidRPr="003A7CC9">
        <w:rPr>
          <w:sz w:val="34"/>
        </w:rPr>
        <w:lastRenderedPageBreak/>
        <w:drawing>
          <wp:inline distT="0" distB="0" distL="0" distR="0" wp14:anchorId="659E0B05" wp14:editId="2A99E9D3">
            <wp:extent cx="5943600" cy="236791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6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A30" w:rsidRDefault="00215A30" w:rsidP="00FA4526">
      <w:pPr>
        <w:rPr>
          <w:b/>
          <w:sz w:val="34"/>
        </w:rPr>
      </w:pPr>
    </w:p>
    <w:p w:rsidR="0095264A" w:rsidRDefault="0095264A" w:rsidP="0095264A">
      <w:pPr>
        <w:pStyle w:val="ListParagraph"/>
        <w:numPr>
          <w:ilvl w:val="0"/>
          <w:numId w:val="3"/>
        </w:numPr>
        <w:rPr>
          <w:b/>
          <w:sz w:val="34"/>
        </w:rPr>
      </w:pPr>
      <w:r>
        <w:rPr>
          <w:b/>
          <w:sz w:val="34"/>
        </w:rPr>
        <w:t>Enable password:</w:t>
      </w:r>
    </w:p>
    <w:p w:rsidR="0095264A" w:rsidRDefault="0095264A" w:rsidP="0095264A">
      <w:r w:rsidRPr="0095264A">
        <w:t>R</w:t>
      </w:r>
      <w:r>
        <w:t>(config)#enable password 111111</w:t>
      </w:r>
    </w:p>
    <w:p w:rsidR="0095264A" w:rsidRPr="0095264A" w:rsidRDefault="0095264A" w:rsidP="0095264A">
      <w:pPr>
        <w:rPr>
          <w:b/>
          <w:sz w:val="34"/>
        </w:rPr>
      </w:pPr>
      <w:r>
        <w:t xml:space="preserve">(Hoặc </w:t>
      </w:r>
      <w:r w:rsidRPr="0095264A">
        <w:t>R</w:t>
      </w:r>
      <w:r>
        <w:t>(config)#enable secret 222222)</w:t>
      </w:r>
    </w:p>
    <w:p w:rsidR="00215A30" w:rsidRDefault="00215A30" w:rsidP="00FA4526">
      <w:pPr>
        <w:rPr>
          <w:b/>
          <w:sz w:val="34"/>
        </w:rPr>
      </w:pPr>
      <w:r>
        <w:rPr>
          <w:b/>
          <w:sz w:val="34"/>
        </w:rPr>
        <w:t>Ssh:</w:t>
      </w:r>
    </w:p>
    <w:p w:rsidR="00215A30" w:rsidRDefault="003A7CC9" w:rsidP="00FA4526">
      <w:pPr>
        <w:rPr>
          <w:b/>
          <w:sz w:val="34"/>
        </w:rPr>
      </w:pPr>
      <w:r w:rsidRPr="003A7CC9">
        <w:rPr>
          <w:b/>
          <w:sz w:val="34"/>
        </w:rPr>
        <w:drawing>
          <wp:inline distT="0" distB="0" distL="0" distR="0" wp14:anchorId="0AC24D2F" wp14:editId="3AFA2A97">
            <wp:extent cx="4442845" cy="1013548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42845" cy="1013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CC9" w:rsidRDefault="003A7CC9" w:rsidP="00FA4526">
      <w:pPr>
        <w:rPr>
          <w:b/>
          <w:sz w:val="34"/>
        </w:rPr>
      </w:pPr>
      <w:r w:rsidRPr="003A7CC9">
        <w:rPr>
          <w:b/>
          <w:sz w:val="34"/>
        </w:rPr>
        <w:drawing>
          <wp:inline distT="0" distB="0" distL="0" distR="0" wp14:anchorId="60FFC7FF" wp14:editId="0BBE26FC">
            <wp:extent cx="4976291" cy="1600339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76291" cy="1600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A30" w:rsidRPr="002C4992" w:rsidRDefault="00215A30" w:rsidP="00215A30">
      <w:pPr>
        <w:pStyle w:val="ListParagraph"/>
        <w:numPr>
          <w:ilvl w:val="0"/>
          <w:numId w:val="3"/>
        </w:numPr>
        <w:rPr>
          <w:b/>
          <w:sz w:val="32"/>
        </w:rPr>
      </w:pPr>
      <w:r w:rsidRPr="002C4992">
        <w:rPr>
          <w:b/>
          <w:sz w:val="32"/>
        </w:rPr>
        <w:t>Configure IP addresses</w:t>
      </w:r>
    </w:p>
    <w:p w:rsidR="00215A30" w:rsidRDefault="00215A30" w:rsidP="00215A30">
      <w:pPr>
        <w:pStyle w:val="ListParagraph"/>
        <w:numPr>
          <w:ilvl w:val="0"/>
          <w:numId w:val="3"/>
        </w:numPr>
        <w:rPr>
          <w:b/>
          <w:sz w:val="34"/>
        </w:rPr>
      </w:pPr>
      <w:r w:rsidRPr="002C4992">
        <w:rPr>
          <w:b/>
          <w:sz w:val="32"/>
        </w:rPr>
        <w:t>Configure hostname &amp; domain-name</w:t>
      </w:r>
    </w:p>
    <w:p w:rsidR="00215A30" w:rsidRDefault="00215A30" w:rsidP="00215A30">
      <w:r>
        <w:t>R(config)#hostname R1</w:t>
      </w:r>
    </w:p>
    <w:p w:rsidR="00215A30" w:rsidRDefault="00215A30" w:rsidP="00215A30">
      <w:r>
        <w:t>R(config)#ip domain-name hcmute.edu.vn</w:t>
      </w:r>
    </w:p>
    <w:p w:rsidR="00EA6CE1" w:rsidRDefault="00EA6CE1" w:rsidP="00215A30">
      <w:r w:rsidRPr="00EA6CE1">
        <w:lastRenderedPageBreak/>
        <w:drawing>
          <wp:inline distT="0" distB="0" distL="0" distR="0" wp14:anchorId="17A1CEF9" wp14:editId="13CC94F1">
            <wp:extent cx="5943600" cy="1515110"/>
            <wp:effectExtent l="0" t="0" r="0" b="889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1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A30" w:rsidRPr="0095264A" w:rsidRDefault="00215A30" w:rsidP="00215A30">
      <w:pPr>
        <w:pStyle w:val="ListParagraph"/>
        <w:numPr>
          <w:ilvl w:val="0"/>
          <w:numId w:val="3"/>
        </w:numPr>
        <w:rPr>
          <w:b/>
          <w:sz w:val="32"/>
        </w:rPr>
      </w:pPr>
      <w:r w:rsidRPr="0095264A">
        <w:rPr>
          <w:b/>
          <w:sz w:val="32"/>
        </w:rPr>
        <w:t>Set console and enable password</w:t>
      </w:r>
    </w:p>
    <w:p w:rsidR="00215A30" w:rsidRDefault="00215A30" w:rsidP="00215A30">
      <w:r>
        <w:t>R(config)#line console 0</w:t>
      </w:r>
    </w:p>
    <w:p w:rsidR="00215A30" w:rsidRDefault="00215A30" w:rsidP="00215A30">
      <w:r>
        <w:t>R(config-line)#password 123456</w:t>
      </w:r>
    </w:p>
    <w:p w:rsidR="00CC776E" w:rsidRDefault="00CC776E" w:rsidP="00215A30">
      <w:r>
        <w:t>R(config-line)#login</w:t>
      </w:r>
    </w:p>
    <w:p w:rsidR="00215A30" w:rsidRDefault="00215A30" w:rsidP="00215A30">
      <w:r>
        <w:t>R(config)#enable password 654321</w:t>
      </w:r>
    </w:p>
    <w:p w:rsidR="00EA6CE1" w:rsidRDefault="00EA6CE1" w:rsidP="00215A30">
      <w:r w:rsidRPr="00EA6CE1">
        <w:drawing>
          <wp:inline distT="0" distB="0" distL="0" distR="0" wp14:anchorId="5E6397F0" wp14:editId="3A1FB210">
            <wp:extent cx="4381880" cy="1440305"/>
            <wp:effectExtent l="0" t="0" r="0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81880" cy="1440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A30" w:rsidRPr="0095264A" w:rsidRDefault="00215A30" w:rsidP="00215A30">
      <w:pPr>
        <w:pStyle w:val="ListParagraph"/>
        <w:numPr>
          <w:ilvl w:val="0"/>
          <w:numId w:val="3"/>
        </w:numPr>
        <w:rPr>
          <w:b/>
        </w:rPr>
      </w:pPr>
      <w:r w:rsidRPr="0095264A">
        <w:rPr>
          <w:b/>
          <w:sz w:val="30"/>
        </w:rPr>
        <w:t>Tạo khóa (RSA)</w:t>
      </w:r>
    </w:p>
    <w:p w:rsidR="00215A30" w:rsidRDefault="00215A30" w:rsidP="00215A30">
      <w:r>
        <w:t>R(config)#crypto key generate rsa</w:t>
      </w:r>
    </w:p>
    <w:p w:rsidR="00215A30" w:rsidRPr="0095264A" w:rsidRDefault="00215A30" w:rsidP="00215A30">
      <w:pPr>
        <w:pStyle w:val="ListParagraph"/>
        <w:numPr>
          <w:ilvl w:val="0"/>
          <w:numId w:val="3"/>
        </w:numPr>
        <w:rPr>
          <w:b/>
        </w:rPr>
      </w:pPr>
      <w:r w:rsidRPr="0095264A">
        <w:rPr>
          <w:b/>
          <w:sz w:val="34"/>
        </w:rPr>
        <w:t>Setup line vty</w:t>
      </w:r>
    </w:p>
    <w:p w:rsidR="00215A30" w:rsidRDefault="00215A30" w:rsidP="00215A30">
      <w:r>
        <w:t>R(config)#line vty 0 4</w:t>
      </w:r>
    </w:p>
    <w:p w:rsidR="00215A30" w:rsidRDefault="00215A30" w:rsidP="00215A30">
      <w:r>
        <w:t>R(config-line)#transport input ssh</w:t>
      </w:r>
    </w:p>
    <w:p w:rsidR="00215A30" w:rsidRDefault="00215A30" w:rsidP="00215A30">
      <w:r>
        <w:t>R(config-line)#login local</w:t>
      </w:r>
    </w:p>
    <w:p w:rsidR="00EA6CE1" w:rsidRDefault="00EA6CE1" w:rsidP="00215A30">
      <w:r w:rsidRPr="00EA6CE1">
        <w:lastRenderedPageBreak/>
        <w:drawing>
          <wp:inline distT="0" distB="0" distL="0" distR="0" wp14:anchorId="73307A6C" wp14:editId="07EDD8CE">
            <wp:extent cx="5166808" cy="1684166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66808" cy="1684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A30" w:rsidRPr="0095264A" w:rsidRDefault="00215A30" w:rsidP="00215A30">
      <w:pPr>
        <w:pStyle w:val="ListParagraph"/>
        <w:numPr>
          <w:ilvl w:val="0"/>
          <w:numId w:val="3"/>
        </w:numPr>
        <w:rPr>
          <w:b/>
          <w:sz w:val="32"/>
        </w:rPr>
      </w:pPr>
      <w:r w:rsidRPr="0095264A">
        <w:rPr>
          <w:b/>
          <w:sz w:val="32"/>
        </w:rPr>
        <w:t>Tạo account cho đăng nhập SSH</w:t>
      </w:r>
    </w:p>
    <w:p w:rsidR="00215A30" w:rsidRDefault="00215A30" w:rsidP="00215A30">
      <w:r>
        <w:t>R(config)#username admin password 111111</w:t>
      </w:r>
    </w:p>
    <w:p w:rsidR="00215A30" w:rsidRDefault="00EA6CE1" w:rsidP="00215A30">
      <w:r w:rsidRPr="00EA6CE1">
        <w:drawing>
          <wp:inline distT="0" distB="0" distL="0" distR="0" wp14:anchorId="28C4735A" wp14:editId="3280615A">
            <wp:extent cx="3330229" cy="1021168"/>
            <wp:effectExtent l="0" t="0" r="3810" b="762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30229" cy="1021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A30" w:rsidRDefault="00215A30" w:rsidP="00215A30">
      <w:pPr>
        <w:pStyle w:val="ListParagraph"/>
        <w:numPr>
          <w:ilvl w:val="0"/>
          <w:numId w:val="3"/>
        </w:numPr>
      </w:pPr>
      <w:r>
        <w:t>Kiểm tra cấu hình</w:t>
      </w:r>
    </w:p>
    <w:p w:rsidR="00215A30" w:rsidRDefault="00215A30" w:rsidP="00215A30">
      <w:r>
        <w:t>C:\&gt; ssh –l  &lt;username&gt; &lt;IP&gt;</w:t>
      </w:r>
    </w:p>
    <w:p w:rsidR="00215A30" w:rsidRDefault="00EA6CE1" w:rsidP="00215A30">
      <w:r w:rsidRPr="00EA6CE1">
        <w:drawing>
          <wp:inline distT="0" distB="0" distL="0" distR="0" wp14:anchorId="19166323" wp14:editId="71CFDBB8">
            <wp:extent cx="5943600" cy="2995295"/>
            <wp:effectExtent l="0" t="0" r="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9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A30" w:rsidRDefault="00215A30" w:rsidP="00215A30">
      <w:r>
        <w:t>(show ip ssh)</w:t>
      </w:r>
    </w:p>
    <w:p w:rsidR="00215A30" w:rsidRPr="00215A30" w:rsidRDefault="00215A30" w:rsidP="00215A30"/>
    <w:p w:rsidR="00215A30" w:rsidRDefault="00215A30" w:rsidP="00FA4526">
      <w:pPr>
        <w:rPr>
          <w:b/>
          <w:sz w:val="34"/>
        </w:rPr>
      </w:pPr>
    </w:p>
    <w:p w:rsidR="0095264A" w:rsidRDefault="0095264A" w:rsidP="00FA4526">
      <w:pPr>
        <w:rPr>
          <w:b/>
          <w:sz w:val="34"/>
        </w:rPr>
      </w:pPr>
    </w:p>
    <w:p w:rsidR="00215A30" w:rsidRPr="00FA4526" w:rsidRDefault="00215A30" w:rsidP="00FA4526">
      <w:pPr>
        <w:rPr>
          <w:b/>
          <w:sz w:val="34"/>
        </w:rPr>
      </w:pPr>
    </w:p>
    <w:p w:rsidR="00E870BB" w:rsidRPr="00FA4526" w:rsidRDefault="00215A30" w:rsidP="00E870BB">
      <w:pPr>
        <w:pStyle w:val="ListParagraph"/>
        <w:numPr>
          <w:ilvl w:val="0"/>
          <w:numId w:val="3"/>
        </w:numPr>
        <w:rPr>
          <w:b/>
          <w:szCs w:val="26"/>
        </w:rPr>
      </w:pPr>
      <w:r>
        <w:rPr>
          <w:szCs w:val="26"/>
        </w:rPr>
        <w:t xml:space="preserve">Lab </w:t>
      </w:r>
      <w:r w:rsidR="00E870BB">
        <w:rPr>
          <w:szCs w:val="26"/>
        </w:rPr>
        <w:t xml:space="preserve">.2. HTTPS </w:t>
      </w:r>
    </w:p>
    <w:p w:rsidR="00E870BB" w:rsidRPr="00E870BB" w:rsidRDefault="00E870BB" w:rsidP="00E870BB">
      <w:pPr>
        <w:pStyle w:val="ListParagraph"/>
        <w:numPr>
          <w:ilvl w:val="1"/>
          <w:numId w:val="3"/>
        </w:numPr>
        <w:rPr>
          <w:b/>
          <w:szCs w:val="26"/>
        </w:rPr>
      </w:pPr>
      <w:r w:rsidRPr="00FA4526">
        <w:rPr>
          <w:szCs w:val="26"/>
        </w:rPr>
        <w:t xml:space="preserve">Tạo CA server cấp </w:t>
      </w:r>
      <w:r>
        <w:rPr>
          <w:szCs w:val="26"/>
        </w:rPr>
        <w:t xml:space="preserve">Certificate </w:t>
      </w:r>
      <w:r w:rsidRPr="00FA4526">
        <w:rPr>
          <w:szCs w:val="26"/>
        </w:rPr>
        <w:t xml:space="preserve">cho máy chủ web server </w:t>
      </w:r>
    </w:p>
    <w:p w:rsidR="00E870BB" w:rsidRPr="00203C9E" w:rsidRDefault="00E870BB" w:rsidP="00E870BB">
      <w:pPr>
        <w:pStyle w:val="ListParagraph"/>
        <w:numPr>
          <w:ilvl w:val="1"/>
          <w:numId w:val="3"/>
        </w:numPr>
        <w:rPr>
          <w:b/>
          <w:szCs w:val="26"/>
        </w:rPr>
      </w:pPr>
      <w:r w:rsidRPr="00E870BB">
        <w:rPr>
          <w:szCs w:val="26"/>
        </w:rPr>
        <w:t>Cấu hình Web server để truy cập Website qua giao thức HTTPS</w:t>
      </w:r>
    </w:p>
    <w:p w:rsidR="00203C9E" w:rsidRDefault="00203C9E" w:rsidP="00203C9E">
      <w:pPr>
        <w:rPr>
          <w:b/>
          <w:szCs w:val="26"/>
        </w:rPr>
      </w:pPr>
      <w:r w:rsidRPr="00DC019C">
        <w:rPr>
          <w:b/>
          <w:szCs w:val="26"/>
          <w:highlight w:val="yellow"/>
        </w:rPr>
        <w:t>Bước 1. Tạo CA server</w:t>
      </w:r>
    </w:p>
    <w:p w:rsidR="00203C9E" w:rsidRDefault="00203C9E" w:rsidP="00203C9E">
      <w:pPr>
        <w:ind w:firstLine="720"/>
        <w:rPr>
          <w:b/>
          <w:szCs w:val="26"/>
        </w:rPr>
      </w:pPr>
      <w:r>
        <w:rPr>
          <w:b/>
          <w:szCs w:val="26"/>
        </w:rPr>
        <w:t xml:space="preserve"> Cài máy chủ làm Domain Controller (XYZ.COM) để cấp CA</w:t>
      </w:r>
    </w:p>
    <w:p w:rsidR="00203C9E" w:rsidRDefault="00203C9E" w:rsidP="00203C9E">
      <w:pPr>
        <w:rPr>
          <w:b/>
          <w:szCs w:val="26"/>
        </w:rPr>
      </w:pPr>
      <w:r>
        <w:rPr>
          <w:b/>
          <w:szCs w:val="26"/>
        </w:rPr>
        <w:t>Thông tin máy làm CA server:</w:t>
      </w:r>
    </w:p>
    <w:p w:rsidR="00624D4A" w:rsidRPr="00624D4A" w:rsidRDefault="00624D4A" w:rsidP="00624D4A">
      <w:pPr>
        <w:pStyle w:val="ListParagraph"/>
        <w:numPr>
          <w:ilvl w:val="0"/>
          <w:numId w:val="4"/>
        </w:numPr>
        <w:rPr>
          <w:b/>
          <w:szCs w:val="26"/>
        </w:rPr>
      </w:pPr>
      <w:r>
        <w:rPr>
          <w:b/>
          <w:szCs w:val="26"/>
        </w:rPr>
        <w:t>Nâng cấp lên DC</w:t>
      </w:r>
    </w:p>
    <w:p w:rsidR="00203C9E" w:rsidRPr="00203C9E" w:rsidRDefault="00203C9E" w:rsidP="00203C9E">
      <w:pPr>
        <w:pStyle w:val="ListParagraph"/>
        <w:numPr>
          <w:ilvl w:val="0"/>
          <w:numId w:val="3"/>
        </w:numPr>
        <w:rPr>
          <w:szCs w:val="26"/>
        </w:rPr>
      </w:pPr>
      <w:r w:rsidRPr="00203C9E">
        <w:rPr>
          <w:szCs w:val="26"/>
        </w:rPr>
        <w:t>IP address: 192.168.12.254</w:t>
      </w:r>
    </w:p>
    <w:p w:rsidR="00203C9E" w:rsidRPr="00203C9E" w:rsidRDefault="00203C9E" w:rsidP="00203C9E">
      <w:pPr>
        <w:pStyle w:val="ListParagraph"/>
        <w:numPr>
          <w:ilvl w:val="0"/>
          <w:numId w:val="3"/>
        </w:numPr>
        <w:rPr>
          <w:szCs w:val="26"/>
        </w:rPr>
      </w:pPr>
      <w:r w:rsidRPr="00203C9E">
        <w:rPr>
          <w:szCs w:val="26"/>
        </w:rPr>
        <w:t>Subnet mask: 255.255.255.0</w:t>
      </w:r>
    </w:p>
    <w:p w:rsidR="00203C9E" w:rsidRPr="00203C9E" w:rsidRDefault="00203C9E" w:rsidP="00203C9E">
      <w:pPr>
        <w:pStyle w:val="ListParagraph"/>
        <w:numPr>
          <w:ilvl w:val="0"/>
          <w:numId w:val="3"/>
        </w:numPr>
        <w:rPr>
          <w:szCs w:val="26"/>
        </w:rPr>
      </w:pPr>
      <w:r w:rsidRPr="00203C9E">
        <w:rPr>
          <w:szCs w:val="26"/>
        </w:rPr>
        <w:t>DNS server: 192.168.12.254</w:t>
      </w:r>
    </w:p>
    <w:p w:rsidR="00F842A8" w:rsidRDefault="002C3229" w:rsidP="00203C9E">
      <w:pPr>
        <w:rPr>
          <w:b/>
          <w:szCs w:val="26"/>
        </w:rPr>
      </w:pPr>
      <w:r w:rsidRPr="002C3229">
        <w:rPr>
          <w:b/>
          <w:szCs w:val="26"/>
        </w:rPr>
        <w:drawing>
          <wp:inline distT="0" distB="0" distL="0" distR="0" wp14:anchorId="50E24B7D" wp14:editId="22CC1310">
            <wp:extent cx="5942869" cy="4417764"/>
            <wp:effectExtent l="0" t="0" r="1270" b="1905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57596" cy="4428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4A7" w:rsidRDefault="001D44A7" w:rsidP="00203C9E">
      <w:pPr>
        <w:rPr>
          <w:b/>
          <w:szCs w:val="26"/>
        </w:rPr>
      </w:pPr>
    </w:p>
    <w:p w:rsidR="001D44A7" w:rsidRDefault="001D44A7" w:rsidP="00203C9E">
      <w:pPr>
        <w:rPr>
          <w:b/>
          <w:szCs w:val="26"/>
        </w:rPr>
      </w:pPr>
      <w:r>
        <w:rPr>
          <w:b/>
          <w:szCs w:val="26"/>
        </w:rPr>
        <w:lastRenderedPageBreak/>
        <w:t>Chọn Promote this server to a domain controller</w:t>
      </w:r>
    </w:p>
    <w:p w:rsidR="001D44A7" w:rsidRDefault="003E3080" w:rsidP="00203C9E">
      <w:pPr>
        <w:rPr>
          <w:b/>
          <w:szCs w:val="26"/>
        </w:rPr>
      </w:pPr>
      <w:r w:rsidRPr="002C3229">
        <w:rPr>
          <w:b/>
          <w:szCs w:val="26"/>
        </w:rPr>
        <w:drawing>
          <wp:inline distT="0" distB="0" distL="0" distR="0" wp14:anchorId="4C919D6F" wp14:editId="09519A26">
            <wp:extent cx="5101839" cy="3830115"/>
            <wp:effectExtent l="0" t="0" r="3810" b="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31768" cy="3852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206E" w:rsidRDefault="002C3229" w:rsidP="00203C9E">
      <w:pPr>
        <w:rPr>
          <w:b/>
          <w:szCs w:val="26"/>
        </w:rPr>
      </w:pPr>
      <w:r w:rsidRPr="002C3229">
        <w:rPr>
          <w:b/>
          <w:szCs w:val="26"/>
        </w:rPr>
        <w:drawing>
          <wp:inline distT="0" distB="0" distL="0" distR="0" wp14:anchorId="4D9AA87A" wp14:editId="16774DC3">
            <wp:extent cx="5138793" cy="3717421"/>
            <wp:effectExtent l="0" t="0" r="5080" b="0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54880" cy="3729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206E" w:rsidRDefault="002C3229" w:rsidP="002C3229">
      <w:pPr>
        <w:rPr>
          <w:b/>
          <w:szCs w:val="26"/>
        </w:rPr>
      </w:pPr>
      <w:r w:rsidRPr="002C3229">
        <w:rPr>
          <w:b/>
          <w:szCs w:val="26"/>
        </w:rPr>
        <w:lastRenderedPageBreak/>
        <w:drawing>
          <wp:inline distT="0" distB="0" distL="0" distR="0" wp14:anchorId="1BD08CC5" wp14:editId="1F84B16F">
            <wp:extent cx="4861317" cy="3615719"/>
            <wp:effectExtent l="0" t="0" r="0" b="381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73482" cy="3624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C3229">
        <w:rPr>
          <w:b/>
          <w:szCs w:val="26"/>
        </w:rPr>
        <w:drawing>
          <wp:inline distT="0" distB="0" distL="0" distR="0" wp14:anchorId="5411B94A" wp14:editId="279B1960">
            <wp:extent cx="5382090" cy="4509179"/>
            <wp:effectExtent l="0" t="0" r="9525" b="5715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13633" cy="4535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24D4A">
        <w:rPr>
          <w:b/>
          <w:szCs w:val="26"/>
        </w:rPr>
        <w:t xml:space="preserve">Cài </w:t>
      </w:r>
      <w:r w:rsidR="00624D4A">
        <w:rPr>
          <w:b/>
          <w:szCs w:val="26"/>
        </w:rPr>
        <w:lastRenderedPageBreak/>
        <w:t>Active Directory Certificate Services</w:t>
      </w:r>
    </w:p>
    <w:p w:rsidR="00624D4A" w:rsidRDefault="002C3229" w:rsidP="00624D4A">
      <w:pPr>
        <w:rPr>
          <w:b/>
          <w:szCs w:val="26"/>
        </w:rPr>
      </w:pPr>
      <w:r w:rsidRPr="002C3229">
        <w:rPr>
          <w:b/>
          <w:szCs w:val="26"/>
        </w:rPr>
        <w:drawing>
          <wp:inline distT="0" distB="0" distL="0" distR="0" wp14:anchorId="34FF75A1" wp14:editId="1BCC0B0D">
            <wp:extent cx="4978887" cy="3586808"/>
            <wp:effectExtent l="0" t="0" r="0" b="0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85755" cy="35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4D4A" w:rsidRDefault="00624D4A" w:rsidP="00624D4A">
      <w:pPr>
        <w:rPr>
          <w:b/>
          <w:szCs w:val="26"/>
        </w:rPr>
      </w:pPr>
    </w:p>
    <w:p w:rsidR="00624D4A" w:rsidRDefault="002C3229" w:rsidP="00624D4A">
      <w:pPr>
        <w:rPr>
          <w:b/>
          <w:szCs w:val="26"/>
        </w:rPr>
      </w:pPr>
      <w:r w:rsidRPr="002C3229">
        <w:rPr>
          <w:b/>
          <w:szCs w:val="26"/>
        </w:rPr>
        <w:drawing>
          <wp:inline distT="0" distB="0" distL="0" distR="0" wp14:anchorId="5BDFECF8" wp14:editId="00D26110">
            <wp:extent cx="4896465" cy="3527425"/>
            <wp:effectExtent l="0" t="0" r="0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922816" cy="3546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4D4A" w:rsidRDefault="00624D4A" w:rsidP="00624D4A">
      <w:pPr>
        <w:rPr>
          <w:b/>
          <w:szCs w:val="26"/>
        </w:rPr>
      </w:pPr>
    </w:p>
    <w:p w:rsidR="00F43B6A" w:rsidRDefault="002C3229" w:rsidP="00624D4A">
      <w:pPr>
        <w:rPr>
          <w:b/>
          <w:szCs w:val="26"/>
        </w:rPr>
      </w:pPr>
      <w:r w:rsidRPr="002C3229">
        <w:rPr>
          <w:b/>
          <w:szCs w:val="26"/>
        </w:rPr>
        <w:lastRenderedPageBreak/>
        <w:drawing>
          <wp:inline distT="0" distB="0" distL="0" distR="0" wp14:anchorId="3581ED05" wp14:editId="0423186D">
            <wp:extent cx="4228865" cy="4320129"/>
            <wp:effectExtent l="0" t="0" r="635" b="4445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235353" cy="4326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3B6A" w:rsidRDefault="00F43B6A" w:rsidP="00624D4A">
      <w:pPr>
        <w:rPr>
          <w:b/>
          <w:szCs w:val="26"/>
        </w:rPr>
      </w:pPr>
    </w:p>
    <w:p w:rsidR="00F43B6A" w:rsidRDefault="00F43B6A" w:rsidP="00624D4A">
      <w:pPr>
        <w:rPr>
          <w:b/>
          <w:szCs w:val="26"/>
        </w:rPr>
      </w:pPr>
      <w:r>
        <w:rPr>
          <w:noProof/>
        </w:rPr>
        <w:drawing>
          <wp:inline distT="0" distB="0" distL="0" distR="0" wp14:anchorId="547D058D" wp14:editId="1F11D7CB">
            <wp:extent cx="4424163" cy="3259984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30000" cy="3264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3B6A" w:rsidRDefault="0029402D" w:rsidP="00624D4A">
      <w:pPr>
        <w:rPr>
          <w:b/>
          <w:szCs w:val="26"/>
        </w:rPr>
      </w:pPr>
      <w:r w:rsidRPr="0029402D">
        <w:rPr>
          <w:b/>
          <w:szCs w:val="26"/>
        </w:rPr>
        <w:lastRenderedPageBreak/>
        <w:drawing>
          <wp:inline distT="0" distB="0" distL="0" distR="0" wp14:anchorId="489ABC84" wp14:editId="2613F66E">
            <wp:extent cx="4003653" cy="3821863"/>
            <wp:effectExtent l="0" t="0" r="0" b="7620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014841" cy="3832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3B6A" w:rsidRDefault="00F43B6A" w:rsidP="00624D4A">
      <w:pPr>
        <w:rPr>
          <w:b/>
          <w:szCs w:val="26"/>
        </w:rPr>
      </w:pPr>
    </w:p>
    <w:p w:rsidR="00F43B6A" w:rsidRDefault="0029402D" w:rsidP="00624D4A">
      <w:pPr>
        <w:rPr>
          <w:b/>
          <w:szCs w:val="26"/>
        </w:rPr>
      </w:pPr>
      <w:r w:rsidRPr="0029402D">
        <w:rPr>
          <w:b/>
          <w:szCs w:val="26"/>
        </w:rPr>
        <w:drawing>
          <wp:inline distT="0" distB="0" distL="0" distR="0" wp14:anchorId="259B32BC" wp14:editId="5732B786">
            <wp:extent cx="4144410" cy="3400254"/>
            <wp:effectExtent l="0" t="0" r="8890" b="0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160756" cy="3413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3B6A" w:rsidRDefault="0029402D" w:rsidP="00624D4A">
      <w:pPr>
        <w:rPr>
          <w:b/>
          <w:szCs w:val="26"/>
        </w:rPr>
      </w:pPr>
      <w:r w:rsidRPr="0029402D">
        <w:rPr>
          <w:b/>
          <w:szCs w:val="26"/>
        </w:rPr>
        <w:lastRenderedPageBreak/>
        <w:drawing>
          <wp:inline distT="0" distB="0" distL="0" distR="0" wp14:anchorId="7F9F5D4C" wp14:editId="5BD3356C">
            <wp:extent cx="3991710" cy="3914946"/>
            <wp:effectExtent l="0" t="0" r="8890" b="9525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98003" cy="3921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E36" w:rsidRDefault="0029402D" w:rsidP="00624D4A">
      <w:pPr>
        <w:rPr>
          <w:b/>
          <w:szCs w:val="26"/>
        </w:rPr>
      </w:pPr>
      <w:r w:rsidRPr="0029402D">
        <w:rPr>
          <w:b/>
          <w:szCs w:val="26"/>
        </w:rPr>
        <w:drawing>
          <wp:inline distT="0" distB="0" distL="0" distR="0" wp14:anchorId="20BB87A2" wp14:editId="2B553F33">
            <wp:extent cx="4029931" cy="4025626"/>
            <wp:effectExtent l="0" t="0" r="8890" b="0"/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036666" cy="4032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2148" w:rsidRDefault="0029402D" w:rsidP="00624D4A">
      <w:pPr>
        <w:rPr>
          <w:b/>
          <w:szCs w:val="26"/>
        </w:rPr>
      </w:pPr>
      <w:r w:rsidRPr="0029402D">
        <w:rPr>
          <w:b/>
          <w:szCs w:val="26"/>
        </w:rPr>
        <w:lastRenderedPageBreak/>
        <w:drawing>
          <wp:inline distT="0" distB="0" distL="0" distR="0" wp14:anchorId="146F0A3A" wp14:editId="3375B3CD">
            <wp:extent cx="4304737" cy="3361926"/>
            <wp:effectExtent l="0" t="0" r="635" b="0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313492" cy="3368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0629" w:rsidRDefault="0029402D" w:rsidP="00624D4A">
      <w:pPr>
        <w:rPr>
          <w:b/>
          <w:szCs w:val="26"/>
        </w:rPr>
      </w:pPr>
      <w:r w:rsidRPr="0029402D">
        <w:rPr>
          <w:b/>
          <w:szCs w:val="26"/>
        </w:rPr>
        <w:drawing>
          <wp:inline distT="0" distB="0" distL="0" distR="0" wp14:anchorId="701B4232" wp14:editId="560DB64C">
            <wp:extent cx="4123013" cy="3912898"/>
            <wp:effectExtent l="0" t="0" r="0" b="0"/>
            <wp:docPr id="89" name="Picture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126664" cy="39163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0629" w:rsidRDefault="00E70629" w:rsidP="00624D4A">
      <w:pPr>
        <w:rPr>
          <w:b/>
          <w:szCs w:val="26"/>
        </w:rPr>
      </w:pPr>
    </w:p>
    <w:p w:rsidR="00964D48" w:rsidRDefault="0029402D" w:rsidP="00624D4A">
      <w:pPr>
        <w:rPr>
          <w:b/>
          <w:szCs w:val="26"/>
        </w:rPr>
      </w:pPr>
      <w:r w:rsidRPr="0029402D">
        <w:rPr>
          <w:b/>
          <w:szCs w:val="26"/>
        </w:rPr>
        <w:lastRenderedPageBreak/>
        <w:drawing>
          <wp:inline distT="0" distB="0" distL="0" distR="0" wp14:anchorId="390A69DC" wp14:editId="1A2608C5">
            <wp:extent cx="4452276" cy="3728781"/>
            <wp:effectExtent l="0" t="0" r="5715" b="5080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461715" cy="3736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4D48" w:rsidRDefault="00964D48" w:rsidP="00624D4A">
      <w:pPr>
        <w:rPr>
          <w:b/>
          <w:szCs w:val="26"/>
        </w:rPr>
      </w:pPr>
    </w:p>
    <w:p w:rsidR="00920AE7" w:rsidRDefault="0029402D" w:rsidP="00624D4A">
      <w:pPr>
        <w:rPr>
          <w:b/>
          <w:szCs w:val="26"/>
        </w:rPr>
      </w:pPr>
      <w:r w:rsidRPr="0029402D">
        <w:rPr>
          <w:b/>
          <w:szCs w:val="26"/>
        </w:rPr>
        <w:drawing>
          <wp:inline distT="0" distB="0" distL="0" distR="0" wp14:anchorId="50D5255E" wp14:editId="3D386FB2">
            <wp:extent cx="4214360" cy="3608321"/>
            <wp:effectExtent l="0" t="0" r="0" b="0"/>
            <wp:docPr id="91" name="Picture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217989" cy="361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7AE9" w:rsidRDefault="0029402D" w:rsidP="00624D4A">
      <w:pPr>
        <w:rPr>
          <w:b/>
          <w:szCs w:val="26"/>
        </w:rPr>
      </w:pPr>
      <w:r w:rsidRPr="0029402D">
        <w:rPr>
          <w:b/>
          <w:szCs w:val="26"/>
        </w:rPr>
        <w:lastRenderedPageBreak/>
        <w:drawing>
          <wp:inline distT="0" distB="0" distL="0" distR="0" wp14:anchorId="7FD0603E" wp14:editId="5AF0DB39">
            <wp:extent cx="4046357" cy="3440700"/>
            <wp:effectExtent l="0" t="0" r="0" b="7620"/>
            <wp:docPr id="92" name="Picture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055317" cy="3448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342E" w:rsidRDefault="00DF342E" w:rsidP="00624D4A">
      <w:pPr>
        <w:rPr>
          <w:b/>
          <w:szCs w:val="26"/>
        </w:rPr>
      </w:pPr>
    </w:p>
    <w:p w:rsidR="00DF342E" w:rsidRDefault="00DF342E" w:rsidP="00624D4A">
      <w:pPr>
        <w:rPr>
          <w:b/>
          <w:szCs w:val="26"/>
        </w:rPr>
      </w:pPr>
      <w:r>
        <w:rPr>
          <w:b/>
          <w:szCs w:val="26"/>
        </w:rPr>
        <w:t>Kết quả:</w:t>
      </w:r>
    </w:p>
    <w:p w:rsidR="00DF342E" w:rsidRDefault="00DF342E" w:rsidP="00624D4A">
      <w:pPr>
        <w:rPr>
          <w:b/>
          <w:szCs w:val="26"/>
        </w:rPr>
      </w:pPr>
      <w:r>
        <w:rPr>
          <w:noProof/>
        </w:rPr>
        <w:drawing>
          <wp:inline distT="0" distB="0" distL="0" distR="0" wp14:anchorId="1F5929A6" wp14:editId="17502FA3">
            <wp:extent cx="3641174" cy="1628106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651029" cy="1632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342E" w:rsidRDefault="00DF342E" w:rsidP="00624D4A">
      <w:pPr>
        <w:rPr>
          <w:b/>
          <w:szCs w:val="26"/>
        </w:rPr>
      </w:pPr>
    </w:p>
    <w:p w:rsidR="00DF342E" w:rsidRDefault="00DF342E" w:rsidP="00624D4A">
      <w:pPr>
        <w:rPr>
          <w:b/>
          <w:szCs w:val="26"/>
        </w:rPr>
      </w:pPr>
    </w:p>
    <w:p w:rsidR="00DC019C" w:rsidRDefault="00DC019C" w:rsidP="00624D4A">
      <w:pPr>
        <w:rPr>
          <w:b/>
          <w:szCs w:val="26"/>
        </w:rPr>
      </w:pPr>
    </w:p>
    <w:p w:rsidR="00DC019C" w:rsidRPr="00DC019C" w:rsidRDefault="00DC019C" w:rsidP="00624D4A">
      <w:pPr>
        <w:rPr>
          <w:szCs w:val="26"/>
        </w:rPr>
      </w:pPr>
      <w:r>
        <w:rPr>
          <w:b/>
          <w:szCs w:val="26"/>
        </w:rPr>
        <w:t xml:space="preserve">Bước 2. </w:t>
      </w:r>
      <w:r w:rsidRPr="00DC019C">
        <w:rPr>
          <w:szCs w:val="26"/>
        </w:rPr>
        <w:t xml:space="preserve">Máy Server: </w:t>
      </w:r>
      <w:hyperlink r:id="rId39" w:history="1">
        <w:r w:rsidRPr="00DC019C">
          <w:rPr>
            <w:rStyle w:val="Hyperlink"/>
            <w:szCs w:val="26"/>
          </w:rPr>
          <w:t>www.cntt.vn</w:t>
        </w:r>
      </w:hyperlink>
    </w:p>
    <w:p w:rsidR="00DC019C" w:rsidRPr="00DC019C" w:rsidRDefault="00DC019C" w:rsidP="00624D4A">
      <w:pPr>
        <w:rPr>
          <w:szCs w:val="26"/>
        </w:rPr>
      </w:pPr>
      <w:r w:rsidRPr="00DC019C">
        <w:rPr>
          <w:szCs w:val="26"/>
        </w:rPr>
        <w:t xml:space="preserve">Cấu hình máy </w:t>
      </w:r>
      <w:r w:rsidRPr="00DC019C">
        <w:rPr>
          <w:b/>
          <w:szCs w:val="26"/>
        </w:rPr>
        <w:t>Web Server</w:t>
      </w:r>
      <w:r w:rsidR="00B22570">
        <w:rPr>
          <w:b/>
          <w:szCs w:val="26"/>
        </w:rPr>
        <w:t xml:space="preserve"> (192.168.12.200)</w:t>
      </w:r>
    </w:p>
    <w:p w:rsidR="00DC019C" w:rsidRDefault="00DC019C" w:rsidP="00624D4A">
      <w:pPr>
        <w:rPr>
          <w:szCs w:val="26"/>
        </w:rPr>
      </w:pPr>
      <w:r w:rsidRPr="00DC019C">
        <w:rPr>
          <w:szCs w:val="26"/>
        </w:rPr>
        <w:t xml:space="preserve">DNS server: </w:t>
      </w:r>
      <w:r w:rsidRPr="00DC019C">
        <w:rPr>
          <w:b/>
          <w:szCs w:val="26"/>
        </w:rPr>
        <w:t>192.168.12.254</w:t>
      </w:r>
      <w:r w:rsidRPr="00DC019C">
        <w:rPr>
          <w:szCs w:val="26"/>
        </w:rPr>
        <w:t xml:space="preserve">  (Máy CA server)</w:t>
      </w:r>
    </w:p>
    <w:p w:rsidR="00DC019C" w:rsidRDefault="00DC019C" w:rsidP="00624D4A">
      <w:pPr>
        <w:rPr>
          <w:szCs w:val="26"/>
        </w:rPr>
      </w:pPr>
      <w:r>
        <w:rPr>
          <w:szCs w:val="26"/>
        </w:rPr>
        <w:t xml:space="preserve">Tên miền: </w:t>
      </w:r>
      <w:hyperlink r:id="rId40" w:history="1">
        <w:r w:rsidRPr="00BC661B">
          <w:rPr>
            <w:rStyle w:val="Hyperlink"/>
            <w:szCs w:val="26"/>
          </w:rPr>
          <w:t>www.cnttt.vn</w:t>
        </w:r>
      </w:hyperlink>
    </w:p>
    <w:p w:rsidR="00F37DDD" w:rsidRDefault="00F37DDD" w:rsidP="00624D4A">
      <w:pPr>
        <w:rPr>
          <w:szCs w:val="26"/>
        </w:rPr>
      </w:pPr>
      <w:r>
        <w:rPr>
          <w:szCs w:val="26"/>
        </w:rPr>
        <w:lastRenderedPageBreak/>
        <w:t xml:space="preserve">Cấu hình DNS cho </w:t>
      </w:r>
    </w:p>
    <w:p w:rsidR="00F37DDD" w:rsidRDefault="00F37DDD" w:rsidP="00624D4A">
      <w:pPr>
        <w:rPr>
          <w:szCs w:val="26"/>
        </w:rPr>
      </w:pPr>
      <w:r>
        <w:rPr>
          <w:noProof/>
        </w:rPr>
        <w:drawing>
          <wp:inline distT="0" distB="0" distL="0" distR="0" wp14:anchorId="66CD6BDC" wp14:editId="71AFC909">
            <wp:extent cx="4743450" cy="37528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75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7DDD" w:rsidRDefault="003400DE" w:rsidP="00624D4A">
      <w:pPr>
        <w:rPr>
          <w:szCs w:val="26"/>
        </w:rPr>
      </w:pPr>
      <w:r>
        <w:rPr>
          <w:noProof/>
        </w:rPr>
        <w:drawing>
          <wp:inline distT="0" distB="0" distL="0" distR="0" wp14:anchorId="251102E9" wp14:editId="34BA6285">
            <wp:extent cx="5943600" cy="240284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02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7DDD" w:rsidRDefault="00F37DDD" w:rsidP="00624D4A">
      <w:pPr>
        <w:rPr>
          <w:szCs w:val="26"/>
        </w:rPr>
      </w:pPr>
    </w:p>
    <w:p w:rsidR="00F37DDD" w:rsidRDefault="00F37DDD" w:rsidP="00624D4A">
      <w:pPr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47FE1CA2" wp14:editId="7A9D4379">
            <wp:extent cx="3829050" cy="3602846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830557" cy="3604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7DDD" w:rsidRDefault="00F37DDD" w:rsidP="00624D4A">
      <w:pPr>
        <w:rPr>
          <w:szCs w:val="26"/>
        </w:rPr>
      </w:pPr>
      <w:r>
        <w:rPr>
          <w:noProof/>
        </w:rPr>
        <w:drawing>
          <wp:inline distT="0" distB="0" distL="0" distR="0" wp14:anchorId="7AE27AE6" wp14:editId="7833D38F">
            <wp:extent cx="5943600" cy="4224020"/>
            <wp:effectExtent l="0" t="0" r="0" b="508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2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7DDD" w:rsidRDefault="00F37DDD" w:rsidP="00624D4A">
      <w:pPr>
        <w:rPr>
          <w:szCs w:val="26"/>
        </w:rPr>
      </w:pPr>
    </w:p>
    <w:p w:rsidR="003400DE" w:rsidRDefault="003400DE" w:rsidP="00624D4A">
      <w:pPr>
        <w:rPr>
          <w:szCs w:val="26"/>
        </w:rPr>
      </w:pPr>
      <w:r>
        <w:rPr>
          <w:noProof/>
        </w:rPr>
        <w:drawing>
          <wp:inline distT="0" distB="0" distL="0" distR="0" wp14:anchorId="4FDBC1F9" wp14:editId="5CCED4B7">
            <wp:extent cx="5924550" cy="1266825"/>
            <wp:effectExtent l="0" t="0" r="0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24550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5CAC" w:rsidRDefault="00844D11" w:rsidP="00624D4A">
      <w:pPr>
        <w:rPr>
          <w:szCs w:val="26"/>
        </w:rPr>
      </w:pPr>
      <w:r>
        <w:rPr>
          <w:noProof/>
        </w:rPr>
        <w:drawing>
          <wp:inline distT="0" distB="0" distL="0" distR="0" wp14:anchorId="09EDB530" wp14:editId="3BB965D8">
            <wp:extent cx="5943600" cy="164592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D11" w:rsidRDefault="00844D11" w:rsidP="00624D4A">
      <w:pPr>
        <w:rPr>
          <w:szCs w:val="26"/>
        </w:rPr>
      </w:pPr>
      <w:r>
        <w:rPr>
          <w:noProof/>
        </w:rPr>
        <w:drawing>
          <wp:inline distT="0" distB="0" distL="0" distR="0" wp14:anchorId="39D0D59E" wp14:editId="5F4CECF6">
            <wp:extent cx="5943600" cy="453707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3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D11" w:rsidRDefault="00844D11" w:rsidP="00624D4A">
      <w:pPr>
        <w:rPr>
          <w:szCs w:val="26"/>
        </w:rPr>
      </w:pPr>
    </w:p>
    <w:p w:rsidR="00844D11" w:rsidRDefault="00844D11" w:rsidP="00624D4A">
      <w:pPr>
        <w:rPr>
          <w:szCs w:val="26"/>
        </w:rPr>
      </w:pPr>
      <w:r>
        <w:rPr>
          <w:noProof/>
        </w:rPr>
        <w:drawing>
          <wp:inline distT="0" distB="0" distL="0" distR="0" wp14:anchorId="1EAC2D6D" wp14:editId="0C0F0569">
            <wp:extent cx="5943600" cy="455422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54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D11" w:rsidRDefault="00844D11" w:rsidP="00624D4A">
      <w:pPr>
        <w:rPr>
          <w:szCs w:val="26"/>
        </w:rPr>
      </w:pPr>
    </w:p>
    <w:p w:rsidR="00844D11" w:rsidRDefault="00844D11" w:rsidP="00624D4A">
      <w:pPr>
        <w:rPr>
          <w:szCs w:val="26"/>
        </w:rPr>
      </w:pPr>
      <w:r>
        <w:rPr>
          <w:noProof/>
        </w:rPr>
        <w:drawing>
          <wp:inline distT="0" distB="0" distL="0" distR="0" wp14:anchorId="3476B10C" wp14:editId="7CA0E06E">
            <wp:extent cx="5943600" cy="242125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21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D11" w:rsidRDefault="00844D11" w:rsidP="00624D4A">
      <w:pPr>
        <w:rPr>
          <w:szCs w:val="26"/>
        </w:rPr>
      </w:pPr>
    </w:p>
    <w:p w:rsidR="00844D11" w:rsidRDefault="00844D11" w:rsidP="00624D4A">
      <w:pPr>
        <w:rPr>
          <w:szCs w:val="26"/>
        </w:rPr>
      </w:pPr>
    </w:p>
    <w:p w:rsidR="00844D11" w:rsidRDefault="00844D11" w:rsidP="00624D4A">
      <w:pPr>
        <w:rPr>
          <w:szCs w:val="26"/>
        </w:rPr>
      </w:pPr>
      <w:r>
        <w:rPr>
          <w:noProof/>
        </w:rPr>
        <w:drawing>
          <wp:inline distT="0" distB="0" distL="0" distR="0" wp14:anchorId="4A5B36BD" wp14:editId="60E7AACB">
            <wp:extent cx="5943600" cy="2092325"/>
            <wp:effectExtent l="0" t="0" r="0" b="317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9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D11" w:rsidRDefault="00844D11" w:rsidP="00624D4A">
      <w:pPr>
        <w:rPr>
          <w:szCs w:val="26"/>
        </w:rPr>
      </w:pPr>
    </w:p>
    <w:p w:rsidR="00844D11" w:rsidRDefault="00844D11" w:rsidP="00624D4A">
      <w:pPr>
        <w:rPr>
          <w:szCs w:val="26"/>
        </w:rPr>
      </w:pPr>
      <w:r>
        <w:rPr>
          <w:szCs w:val="26"/>
        </w:rPr>
        <w:t>File ca.txt</w:t>
      </w:r>
    </w:p>
    <w:p w:rsidR="00844D11" w:rsidRDefault="00844D11" w:rsidP="00624D4A">
      <w:pPr>
        <w:rPr>
          <w:szCs w:val="26"/>
        </w:rPr>
      </w:pPr>
      <w:r>
        <w:rPr>
          <w:noProof/>
        </w:rPr>
        <w:drawing>
          <wp:inline distT="0" distB="0" distL="0" distR="0" wp14:anchorId="382D81E8" wp14:editId="7EA6D2FE">
            <wp:extent cx="5419725" cy="4067175"/>
            <wp:effectExtent l="0" t="0" r="9525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419725" cy="406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D11" w:rsidRDefault="00844D11" w:rsidP="00624D4A">
      <w:pPr>
        <w:rPr>
          <w:szCs w:val="26"/>
        </w:rPr>
      </w:pPr>
    </w:p>
    <w:p w:rsidR="0099428A" w:rsidRDefault="0099428A" w:rsidP="00624D4A">
      <w:pPr>
        <w:rPr>
          <w:szCs w:val="26"/>
        </w:rPr>
      </w:pPr>
      <w:r>
        <w:rPr>
          <w:szCs w:val="26"/>
        </w:rPr>
        <w:t xml:space="preserve">Truy cầp vào CA server: </w:t>
      </w:r>
      <w:hyperlink r:id="rId52" w:history="1">
        <w:r w:rsidRPr="00BC661B">
          <w:rPr>
            <w:rStyle w:val="Hyperlink"/>
            <w:szCs w:val="26"/>
          </w:rPr>
          <w:t>http://192.168.12.254/certsrv</w:t>
        </w:r>
      </w:hyperlink>
    </w:p>
    <w:p w:rsidR="0099428A" w:rsidRDefault="0099428A" w:rsidP="00624D4A">
      <w:pPr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6D4C7B8D" wp14:editId="13C63D0A">
            <wp:extent cx="5943600" cy="319024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428A" w:rsidRDefault="0099428A" w:rsidP="00624D4A">
      <w:pPr>
        <w:rPr>
          <w:szCs w:val="26"/>
        </w:rPr>
      </w:pPr>
      <w:r>
        <w:rPr>
          <w:noProof/>
        </w:rPr>
        <w:drawing>
          <wp:inline distT="0" distB="0" distL="0" distR="0" wp14:anchorId="1A6D3390" wp14:editId="0A88B30B">
            <wp:extent cx="5943600" cy="2200275"/>
            <wp:effectExtent l="0" t="0" r="0" b="9525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0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428A" w:rsidRDefault="0099428A" w:rsidP="00624D4A">
      <w:pPr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4F073F9D" wp14:editId="7182986B">
            <wp:extent cx="5943600" cy="3821430"/>
            <wp:effectExtent l="0" t="0" r="0" b="762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2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428A" w:rsidRDefault="0099428A" w:rsidP="00624D4A">
      <w:pPr>
        <w:rPr>
          <w:szCs w:val="26"/>
        </w:rPr>
      </w:pPr>
      <w:r>
        <w:rPr>
          <w:szCs w:val="26"/>
        </w:rPr>
        <w:t>Mở và copy nội dung trong file ca.txt bỏ vào mục Base-64….</w:t>
      </w:r>
    </w:p>
    <w:p w:rsidR="0099428A" w:rsidRDefault="0099428A" w:rsidP="00624D4A">
      <w:pPr>
        <w:rPr>
          <w:szCs w:val="26"/>
        </w:rPr>
      </w:pPr>
      <w:r>
        <w:rPr>
          <w:szCs w:val="26"/>
        </w:rPr>
        <w:t>Click Submit</w:t>
      </w:r>
    </w:p>
    <w:p w:rsidR="0099428A" w:rsidRDefault="0099428A" w:rsidP="00624D4A">
      <w:pPr>
        <w:rPr>
          <w:szCs w:val="26"/>
        </w:rPr>
      </w:pPr>
      <w:r>
        <w:rPr>
          <w:noProof/>
        </w:rPr>
        <w:drawing>
          <wp:inline distT="0" distB="0" distL="0" distR="0" wp14:anchorId="0F19EF66" wp14:editId="6BD4397A">
            <wp:extent cx="5943600" cy="2463165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6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428A" w:rsidRDefault="0099428A" w:rsidP="00624D4A">
      <w:pPr>
        <w:rPr>
          <w:szCs w:val="26"/>
        </w:rPr>
      </w:pPr>
    </w:p>
    <w:p w:rsidR="003B446F" w:rsidRDefault="003B446F" w:rsidP="00624D4A">
      <w:pPr>
        <w:rPr>
          <w:szCs w:val="26"/>
        </w:rPr>
      </w:pPr>
      <w:r>
        <w:rPr>
          <w:szCs w:val="26"/>
        </w:rPr>
        <w:t>Step . Trên máy CA Server</w:t>
      </w:r>
    </w:p>
    <w:p w:rsidR="003B446F" w:rsidRDefault="003B446F" w:rsidP="00624D4A">
      <w:pPr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05EDB04C" wp14:editId="5573A597">
            <wp:extent cx="5943600" cy="1616710"/>
            <wp:effectExtent l="0" t="0" r="0" b="254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16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446F" w:rsidRDefault="003B446F" w:rsidP="00624D4A">
      <w:pPr>
        <w:rPr>
          <w:szCs w:val="26"/>
        </w:rPr>
      </w:pPr>
    </w:p>
    <w:p w:rsidR="003B446F" w:rsidRDefault="003B446F" w:rsidP="00624D4A">
      <w:pPr>
        <w:rPr>
          <w:szCs w:val="26"/>
        </w:rPr>
      </w:pPr>
      <w:r>
        <w:rPr>
          <w:noProof/>
        </w:rPr>
        <w:drawing>
          <wp:inline distT="0" distB="0" distL="0" distR="0" wp14:anchorId="6C3E260B" wp14:editId="5121A586">
            <wp:extent cx="5943600" cy="1184910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84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446F" w:rsidRDefault="003B446F" w:rsidP="00624D4A">
      <w:pPr>
        <w:rPr>
          <w:szCs w:val="26"/>
        </w:rPr>
      </w:pPr>
    </w:p>
    <w:p w:rsidR="003B446F" w:rsidRDefault="003B446F" w:rsidP="00624D4A">
      <w:pPr>
        <w:rPr>
          <w:szCs w:val="26"/>
        </w:rPr>
      </w:pPr>
    </w:p>
    <w:p w:rsidR="003B446F" w:rsidRDefault="00527BDF" w:rsidP="00624D4A">
      <w:pPr>
        <w:rPr>
          <w:szCs w:val="26"/>
        </w:rPr>
      </w:pPr>
      <w:r>
        <w:rPr>
          <w:noProof/>
        </w:rPr>
        <w:drawing>
          <wp:inline distT="0" distB="0" distL="0" distR="0" wp14:anchorId="2A9FAC71" wp14:editId="0C55C429">
            <wp:extent cx="5943600" cy="3168015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BDF" w:rsidRDefault="00527BDF" w:rsidP="00624D4A">
      <w:pPr>
        <w:rPr>
          <w:szCs w:val="26"/>
        </w:rPr>
      </w:pPr>
    </w:p>
    <w:p w:rsidR="00527BDF" w:rsidRDefault="00527BDF" w:rsidP="00624D4A">
      <w:pPr>
        <w:rPr>
          <w:szCs w:val="26"/>
        </w:rPr>
      </w:pPr>
    </w:p>
    <w:p w:rsidR="00527BDF" w:rsidRDefault="00527BDF" w:rsidP="00624D4A">
      <w:pPr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3CEC3D0B" wp14:editId="543534ED">
            <wp:extent cx="5943600" cy="1965960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6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BDF" w:rsidRDefault="00527BDF" w:rsidP="00624D4A">
      <w:pPr>
        <w:rPr>
          <w:szCs w:val="26"/>
        </w:rPr>
      </w:pPr>
    </w:p>
    <w:p w:rsidR="00527BDF" w:rsidRDefault="00527BDF" w:rsidP="00624D4A">
      <w:pPr>
        <w:rPr>
          <w:szCs w:val="26"/>
        </w:rPr>
      </w:pPr>
      <w:r>
        <w:rPr>
          <w:szCs w:val="26"/>
        </w:rPr>
        <w:t xml:space="preserve">File </w:t>
      </w:r>
      <w:r w:rsidRPr="00527BDF">
        <w:rPr>
          <w:szCs w:val="26"/>
        </w:rPr>
        <w:sym w:font="Wingdings" w:char="F0E0"/>
      </w:r>
      <w:r>
        <w:rPr>
          <w:szCs w:val="26"/>
        </w:rPr>
        <w:t xml:space="preserve"> Add/Remove Snap-in…</w:t>
      </w:r>
    </w:p>
    <w:p w:rsidR="00527BDF" w:rsidRDefault="00527BDF" w:rsidP="00624D4A">
      <w:pPr>
        <w:rPr>
          <w:szCs w:val="26"/>
        </w:rPr>
      </w:pPr>
      <w:r>
        <w:rPr>
          <w:noProof/>
        </w:rPr>
        <w:drawing>
          <wp:inline distT="0" distB="0" distL="0" distR="0" wp14:anchorId="74CE1EC2" wp14:editId="7A98AE14">
            <wp:extent cx="5943600" cy="4229100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2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BDF" w:rsidRDefault="00527BDF" w:rsidP="00624D4A">
      <w:pPr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325526EC" wp14:editId="5ECDF4AD">
            <wp:extent cx="4962525" cy="3724275"/>
            <wp:effectExtent l="0" t="0" r="9525" b="9525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372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BDF" w:rsidRDefault="00527BDF" w:rsidP="00624D4A">
      <w:pPr>
        <w:rPr>
          <w:szCs w:val="26"/>
        </w:rPr>
      </w:pPr>
      <w:r>
        <w:rPr>
          <w:noProof/>
        </w:rPr>
        <w:drawing>
          <wp:inline distT="0" distB="0" distL="0" distR="0" wp14:anchorId="7F1F76EF" wp14:editId="6DD0D68B">
            <wp:extent cx="5943600" cy="4224020"/>
            <wp:effectExtent l="0" t="0" r="0" b="508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2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BDF" w:rsidRDefault="00527BDF" w:rsidP="0029402D">
      <w:pPr>
        <w:pStyle w:val="ListParagraph"/>
        <w:rPr>
          <w:szCs w:val="26"/>
        </w:rPr>
      </w:pPr>
    </w:p>
    <w:p w:rsidR="00527BDF" w:rsidRDefault="00527BDF" w:rsidP="00527BDF">
      <w:pPr>
        <w:ind w:left="360"/>
        <w:rPr>
          <w:szCs w:val="26"/>
        </w:rPr>
      </w:pPr>
      <w:r>
        <w:rPr>
          <w:noProof/>
        </w:rPr>
        <w:drawing>
          <wp:inline distT="0" distB="0" distL="0" distR="0" wp14:anchorId="05B445C1" wp14:editId="34B332E1">
            <wp:extent cx="4884666" cy="2615920"/>
            <wp:effectExtent l="0" t="0" r="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895729" cy="2621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5BD0" w:rsidRDefault="00A45BD0" w:rsidP="00527BDF">
      <w:pPr>
        <w:ind w:left="360"/>
        <w:rPr>
          <w:szCs w:val="26"/>
        </w:rPr>
      </w:pPr>
      <w:r>
        <w:rPr>
          <w:noProof/>
        </w:rPr>
        <w:drawing>
          <wp:inline distT="0" distB="0" distL="0" distR="0" wp14:anchorId="60100750" wp14:editId="1EE1BF46">
            <wp:extent cx="5114925" cy="5010150"/>
            <wp:effectExtent l="0" t="0" r="9525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01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5BD0" w:rsidRDefault="00A45BD0" w:rsidP="00527BDF">
      <w:pPr>
        <w:ind w:left="360"/>
        <w:rPr>
          <w:szCs w:val="26"/>
        </w:rPr>
      </w:pPr>
    </w:p>
    <w:p w:rsidR="00A45BD0" w:rsidRDefault="00A45BD0" w:rsidP="00527BDF">
      <w:pPr>
        <w:ind w:left="360"/>
        <w:rPr>
          <w:szCs w:val="26"/>
        </w:rPr>
      </w:pPr>
      <w:r>
        <w:rPr>
          <w:noProof/>
        </w:rPr>
        <w:drawing>
          <wp:inline distT="0" distB="0" distL="0" distR="0" wp14:anchorId="1494273A" wp14:editId="4216116F">
            <wp:extent cx="4663169" cy="3722493"/>
            <wp:effectExtent l="0" t="0" r="4445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681268" cy="3736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5BD0" w:rsidRDefault="00A45BD0" w:rsidP="0029402D">
      <w:pPr>
        <w:rPr>
          <w:szCs w:val="26"/>
        </w:rPr>
      </w:pPr>
    </w:p>
    <w:p w:rsidR="00A45BD0" w:rsidRDefault="00A45BD0" w:rsidP="00527BDF">
      <w:pPr>
        <w:ind w:left="360"/>
        <w:rPr>
          <w:szCs w:val="26"/>
        </w:rPr>
      </w:pPr>
      <w:r>
        <w:rPr>
          <w:noProof/>
        </w:rPr>
        <w:drawing>
          <wp:inline distT="0" distB="0" distL="0" distR="0" wp14:anchorId="2C904961" wp14:editId="7CC6B13F">
            <wp:extent cx="5943600" cy="3723640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2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5BD0" w:rsidRDefault="00A45BD0" w:rsidP="00527BDF">
      <w:pPr>
        <w:ind w:left="36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3B58377F" wp14:editId="702E3578">
            <wp:extent cx="5943600" cy="1601470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01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5BD0" w:rsidRDefault="00A45BD0" w:rsidP="00527BDF">
      <w:pPr>
        <w:ind w:left="360"/>
        <w:rPr>
          <w:szCs w:val="26"/>
        </w:rPr>
      </w:pPr>
      <w:r>
        <w:rPr>
          <w:noProof/>
        </w:rPr>
        <w:drawing>
          <wp:inline distT="0" distB="0" distL="0" distR="0" wp14:anchorId="63307B4E" wp14:editId="6CDEC734">
            <wp:extent cx="5943600" cy="4532630"/>
            <wp:effectExtent l="0" t="0" r="0" b="127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32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5BD0" w:rsidRDefault="00A45BD0" w:rsidP="00527BDF">
      <w:pPr>
        <w:ind w:left="360"/>
        <w:rPr>
          <w:szCs w:val="26"/>
        </w:rPr>
      </w:pPr>
      <w:r>
        <w:rPr>
          <w:noProof/>
        </w:rPr>
        <w:drawing>
          <wp:inline distT="0" distB="0" distL="0" distR="0" wp14:anchorId="1CD5C0E9" wp14:editId="14339877">
            <wp:extent cx="5943600" cy="1557655"/>
            <wp:effectExtent l="0" t="0" r="0" b="4445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5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5BD0" w:rsidRDefault="00A45BD0" w:rsidP="00527BDF">
      <w:pPr>
        <w:ind w:left="360"/>
        <w:rPr>
          <w:szCs w:val="26"/>
        </w:rPr>
      </w:pPr>
    </w:p>
    <w:p w:rsidR="00A45BD0" w:rsidRDefault="00A45BD0" w:rsidP="00527BDF">
      <w:pPr>
        <w:ind w:left="360"/>
        <w:rPr>
          <w:szCs w:val="26"/>
        </w:rPr>
      </w:pPr>
    </w:p>
    <w:p w:rsidR="00A45BD0" w:rsidRDefault="00A45BD0" w:rsidP="00527BDF">
      <w:pPr>
        <w:ind w:left="360"/>
        <w:rPr>
          <w:szCs w:val="26"/>
        </w:rPr>
      </w:pPr>
      <w:r>
        <w:rPr>
          <w:noProof/>
        </w:rPr>
        <w:drawing>
          <wp:inline distT="0" distB="0" distL="0" distR="0" wp14:anchorId="5A8B415C" wp14:editId="2B575744">
            <wp:extent cx="5048250" cy="3028950"/>
            <wp:effectExtent l="0" t="0" r="0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734" w:rsidRDefault="00BA4734" w:rsidP="00527BDF">
      <w:pPr>
        <w:ind w:left="360"/>
        <w:rPr>
          <w:szCs w:val="26"/>
        </w:rPr>
      </w:pPr>
      <w:r>
        <w:rPr>
          <w:noProof/>
        </w:rPr>
        <w:drawing>
          <wp:inline distT="0" distB="0" distL="0" distR="0" wp14:anchorId="3539964C" wp14:editId="794C2A73">
            <wp:extent cx="5943600" cy="3498215"/>
            <wp:effectExtent l="0" t="0" r="0" b="6985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9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734" w:rsidRDefault="00BA4734" w:rsidP="00527BDF">
      <w:pPr>
        <w:ind w:left="360"/>
        <w:rPr>
          <w:szCs w:val="26"/>
        </w:rPr>
      </w:pPr>
    </w:p>
    <w:p w:rsidR="00BA4734" w:rsidRDefault="00BA4734" w:rsidP="00527BDF">
      <w:pPr>
        <w:ind w:left="36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54D5357C" wp14:editId="1271A733">
            <wp:extent cx="5067300" cy="3200400"/>
            <wp:effectExtent l="0" t="0" r="0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32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734" w:rsidRDefault="00BA4734" w:rsidP="00527BDF">
      <w:pPr>
        <w:ind w:left="360"/>
        <w:rPr>
          <w:szCs w:val="26"/>
        </w:rPr>
      </w:pPr>
      <w:r>
        <w:rPr>
          <w:noProof/>
        </w:rPr>
        <w:drawing>
          <wp:inline distT="0" distB="0" distL="0" distR="0" wp14:anchorId="4EBA2D02" wp14:editId="3BF04CF3">
            <wp:extent cx="4819650" cy="2905125"/>
            <wp:effectExtent l="0" t="0" r="0" b="9525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819650" cy="290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734" w:rsidRDefault="00BA4734" w:rsidP="0029402D">
      <w:pPr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47197A1D" wp14:editId="5C13EDBA">
            <wp:extent cx="5943600" cy="3674745"/>
            <wp:effectExtent l="0" t="0" r="0" b="1905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74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734" w:rsidRDefault="00BA4734" w:rsidP="00527BDF">
      <w:pPr>
        <w:ind w:left="360"/>
        <w:rPr>
          <w:szCs w:val="26"/>
        </w:rPr>
      </w:pPr>
    </w:p>
    <w:p w:rsidR="00BA4734" w:rsidRDefault="00BA4734" w:rsidP="00527BDF">
      <w:pPr>
        <w:ind w:left="360"/>
        <w:rPr>
          <w:szCs w:val="26"/>
        </w:rPr>
      </w:pPr>
      <w:r>
        <w:rPr>
          <w:noProof/>
        </w:rPr>
        <w:drawing>
          <wp:inline distT="0" distB="0" distL="0" distR="0" wp14:anchorId="2B892567" wp14:editId="3182C407">
            <wp:extent cx="5943600" cy="990600"/>
            <wp:effectExtent l="0" t="0" r="0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734" w:rsidRDefault="00BA4734" w:rsidP="00527BDF">
      <w:pPr>
        <w:ind w:left="360"/>
        <w:rPr>
          <w:szCs w:val="26"/>
        </w:rPr>
      </w:pPr>
    </w:p>
    <w:p w:rsidR="00BA4734" w:rsidRDefault="00BA4734" w:rsidP="00527BDF">
      <w:pPr>
        <w:ind w:left="36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1BD838FE" wp14:editId="4B4551E3">
            <wp:extent cx="4210050" cy="5305425"/>
            <wp:effectExtent l="0" t="0" r="0" b="9525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530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5BD0" w:rsidRPr="00527BDF" w:rsidRDefault="00A45BD0" w:rsidP="00527BDF">
      <w:pPr>
        <w:ind w:left="360"/>
        <w:rPr>
          <w:szCs w:val="26"/>
        </w:rPr>
      </w:pPr>
      <w:bookmarkStart w:id="0" w:name="_GoBack"/>
      <w:bookmarkEnd w:id="0"/>
    </w:p>
    <w:sectPr w:rsidR="00A45BD0" w:rsidRPr="00527BD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422C7F"/>
    <w:multiLevelType w:val="hybridMultilevel"/>
    <w:tmpl w:val="D9A87ABE"/>
    <w:lvl w:ilvl="0" w:tplc="BFC09C90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75E36EA"/>
    <w:multiLevelType w:val="hybridMultilevel"/>
    <w:tmpl w:val="1BC6F770"/>
    <w:lvl w:ilvl="0" w:tplc="18747C62"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1CA6EF7"/>
    <w:multiLevelType w:val="hybridMultilevel"/>
    <w:tmpl w:val="28C68C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3834A81"/>
    <w:multiLevelType w:val="hybridMultilevel"/>
    <w:tmpl w:val="365259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3862E03"/>
    <w:multiLevelType w:val="hybridMultilevel"/>
    <w:tmpl w:val="2F485BDE"/>
    <w:lvl w:ilvl="0" w:tplc="089E099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9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637A"/>
    <w:rsid w:val="00050FAF"/>
    <w:rsid w:val="00092148"/>
    <w:rsid w:val="00124862"/>
    <w:rsid w:val="00186D79"/>
    <w:rsid w:val="001A28A8"/>
    <w:rsid w:val="001D44A7"/>
    <w:rsid w:val="00203C9E"/>
    <w:rsid w:val="00215A30"/>
    <w:rsid w:val="0029402D"/>
    <w:rsid w:val="002C3229"/>
    <w:rsid w:val="002C4992"/>
    <w:rsid w:val="002F5161"/>
    <w:rsid w:val="00306970"/>
    <w:rsid w:val="003400DE"/>
    <w:rsid w:val="0038518B"/>
    <w:rsid w:val="003A7CC9"/>
    <w:rsid w:val="003B12EA"/>
    <w:rsid w:val="003B446F"/>
    <w:rsid w:val="003E3080"/>
    <w:rsid w:val="003F637A"/>
    <w:rsid w:val="004826BD"/>
    <w:rsid w:val="00527BDF"/>
    <w:rsid w:val="005F0734"/>
    <w:rsid w:val="00624D4A"/>
    <w:rsid w:val="00633542"/>
    <w:rsid w:val="00647AE9"/>
    <w:rsid w:val="00661E36"/>
    <w:rsid w:val="006E2A61"/>
    <w:rsid w:val="007A206E"/>
    <w:rsid w:val="0080364A"/>
    <w:rsid w:val="00844D11"/>
    <w:rsid w:val="00920AE7"/>
    <w:rsid w:val="00936299"/>
    <w:rsid w:val="0095264A"/>
    <w:rsid w:val="00964D48"/>
    <w:rsid w:val="0098718A"/>
    <w:rsid w:val="0099428A"/>
    <w:rsid w:val="00A129B8"/>
    <w:rsid w:val="00A35BC8"/>
    <w:rsid w:val="00A45BD0"/>
    <w:rsid w:val="00B22570"/>
    <w:rsid w:val="00B55CAC"/>
    <w:rsid w:val="00BA4734"/>
    <w:rsid w:val="00CC776E"/>
    <w:rsid w:val="00DA098B"/>
    <w:rsid w:val="00DC019C"/>
    <w:rsid w:val="00DF342E"/>
    <w:rsid w:val="00E70629"/>
    <w:rsid w:val="00E870BB"/>
    <w:rsid w:val="00EA6CE1"/>
    <w:rsid w:val="00F21A99"/>
    <w:rsid w:val="00F37DDD"/>
    <w:rsid w:val="00F43B6A"/>
    <w:rsid w:val="00F842A8"/>
    <w:rsid w:val="00FA45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CB8CDCA"/>
  <w15:docId w15:val="{771F3F98-DCA7-41E0-864D-BA8E864C71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6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E2A6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F51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F5161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DC019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hyperlink" Target="http://www.cntt.vn" TargetMode="External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6" Type="http://schemas.openxmlformats.org/officeDocument/2006/relationships/image" Target="media/image67.png"/><Relationship Id="rId7" Type="http://schemas.openxmlformats.org/officeDocument/2006/relationships/oleObject" Target="embeddings/oleObject1.bin"/><Relationship Id="rId71" Type="http://schemas.openxmlformats.org/officeDocument/2006/relationships/image" Target="media/image62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9" Type="http://schemas.openxmlformats.org/officeDocument/2006/relationships/image" Target="media/image23.png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hyperlink" Target="http://www.cnttt.vn" TargetMode="External"/><Relationship Id="rId45" Type="http://schemas.openxmlformats.org/officeDocument/2006/relationships/image" Target="media/image37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image" Target="media/image65.png"/><Relationship Id="rId79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4" Type="http://schemas.openxmlformats.org/officeDocument/2006/relationships/image" Target="media/image36.png"/><Relationship Id="rId52" Type="http://schemas.openxmlformats.org/officeDocument/2006/relationships/hyperlink" Target="http://192.168.12.254/certsrv" TargetMode="External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image" Target="media/image2.png"/><Relationship Id="rId51" Type="http://schemas.openxmlformats.org/officeDocument/2006/relationships/image" Target="media/image43.png"/><Relationship Id="rId72" Type="http://schemas.openxmlformats.org/officeDocument/2006/relationships/image" Target="media/image63.png"/><Relationship Id="rId3" Type="http://schemas.openxmlformats.org/officeDocument/2006/relationships/styles" Target="style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image" Target="media/image38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4.png"/><Relationship Id="rId41" Type="http://schemas.openxmlformats.org/officeDocument/2006/relationships/image" Target="media/image33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image" Target="media/image41.png"/><Relationship Id="rId57" Type="http://schemas.openxmlformats.org/officeDocument/2006/relationships/image" Target="media/image4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46D6C0-32D8-46AC-AAD9-F2755E91BF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2</Pages>
  <Words>311</Words>
  <Characters>1773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H</dc:creator>
  <cp:keywords/>
  <dc:description/>
  <cp:lastModifiedBy>WINDOWS 10</cp:lastModifiedBy>
  <cp:revision>2</cp:revision>
  <dcterms:created xsi:type="dcterms:W3CDTF">2022-11-22T02:21:00Z</dcterms:created>
  <dcterms:modified xsi:type="dcterms:W3CDTF">2022-11-22T02:21:00Z</dcterms:modified>
</cp:coreProperties>
</file>